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A5BDD" w:rsidRPr="002D0085" w:rsidRDefault="008A5BDD" w:rsidP="008A5BD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8"/>
        <w:gridCol w:w="4762"/>
        <w:gridCol w:w="1205"/>
        <w:gridCol w:w="1007"/>
        <w:gridCol w:w="1296"/>
      </w:tblGrid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_Toc86668632"/>
        <w:bookmarkStart w:id="2" w:name="體適能檢測"/>
        <w:tc>
          <w:tcPr>
            <w:tcW w:w="24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pStyle w:val="31"/>
            </w:pPr>
            <w:r w:rsidRPr="002D0085">
              <w:fldChar w:fldCharType="begin"/>
            </w:r>
            <w:r w:rsidRPr="002D0085"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 w:rsidRPr="002D0085">
              <w:fldChar w:fldCharType="separate"/>
            </w:r>
            <w:bookmarkStart w:id="3" w:name="_Toc217384097"/>
            <w:bookmarkStart w:id="4" w:name="_Toc99130300"/>
            <w:bookmarkStart w:id="5" w:name="_Toc92798289"/>
            <w:r w:rsidRPr="002D0085">
              <w:rPr>
                <w:rStyle w:val="a3"/>
                <w:rFonts w:hint="eastAsia"/>
              </w:rPr>
              <w:t>1260-007體適能檢測</w:t>
            </w:r>
            <w:bookmarkEnd w:id="1"/>
            <w:bookmarkEnd w:id="2"/>
            <w:bookmarkEnd w:id="3"/>
            <w:bookmarkEnd w:id="4"/>
            <w:bookmarkEnd w:id="5"/>
            <w:r w:rsidRPr="002D0085">
              <w:fldChar w:fldCharType="end"/>
            </w:r>
          </w:p>
        </w:tc>
        <w:tc>
          <w:tcPr>
            <w:tcW w:w="6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bookmarkEnd w:id="0"/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5BDD" w:rsidRPr="002D0085" w:rsidRDefault="008A5BDD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A5BDD" w:rsidRPr="002D0085" w:rsidRDefault="008A5BDD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新訂</w:t>
            </w:r>
          </w:p>
          <w:p w:rsidR="008A5BDD" w:rsidRPr="002D0085" w:rsidRDefault="008A5BDD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100.3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2D0085">
              <w:rPr>
                <w:rFonts w:ascii="標楷體" w:eastAsia="標楷體" w:hAnsi="標楷體" w:hint="eastAsia"/>
              </w:rPr>
              <w:t>陳焰輝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A5BDD" w:rsidRPr="002D0085" w:rsidRDefault="008A5BDD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依</w:t>
            </w:r>
            <w:r w:rsidRPr="002D0085">
              <w:rPr>
                <w:rFonts w:ascii="標楷體" w:eastAsia="標楷體" w:hAnsi="標楷體" w:cs="夹发砰-WinCharSetFFFF-H" w:hint="eastAsia"/>
                <w:kern w:val="0"/>
              </w:rPr>
              <w:t>103學年度內部控制制度推動小組第1次會議紀錄辦理，及配合法規名稱修改。</w:t>
            </w:r>
          </w:p>
          <w:p w:rsidR="008A5BDD" w:rsidRPr="002D0085" w:rsidRDefault="008A5BDD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  <w:r w:rsidRPr="002D0085">
              <w:rPr>
                <w:rFonts w:ascii="標楷體" w:eastAsia="標楷體" w:hAnsi="標楷體" w:hint="eastAsia"/>
                <w:bCs/>
              </w:rPr>
              <w:t>依據及相關文件修改5.1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2D0085">
              <w:rPr>
                <w:rFonts w:ascii="標楷體" w:eastAsia="標楷體" w:hAnsi="標楷體" w:hint="eastAsia"/>
                <w:szCs w:val="24"/>
              </w:rPr>
              <w:t>104.4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A5BDD" w:rsidRPr="002D0085" w:rsidRDefault="008A5BDD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2D0085">
              <w:rPr>
                <w:rFonts w:ascii="標楷體" w:eastAsia="標楷體" w:hAnsi="標楷體" w:hint="eastAsia"/>
              </w:rPr>
              <w:t>修訂原因：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配合新版內控格式修正流程圖，及修正單位歸屬。</w:t>
            </w:r>
          </w:p>
          <w:p w:rsidR="008A5BDD" w:rsidRPr="002D0085" w:rsidRDefault="008A5BDD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8A5BDD" w:rsidRPr="002D0085" w:rsidRDefault="008A5BDD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hint="eastAsia"/>
              </w:rPr>
              <w:t>（1）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8A5BDD" w:rsidRPr="002D0085" w:rsidRDefault="008A5BDD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A5BDD" w:rsidRPr="002D0085" w:rsidRDefault="008A5BDD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2D0085">
              <w:rPr>
                <w:rFonts w:ascii="標楷體" w:eastAsia="標楷體" w:hAnsi="標楷體" w:hint="eastAsia"/>
              </w:rPr>
              <w:t>修訂原因：依105學年度稽核建議修正。</w:t>
            </w:r>
          </w:p>
          <w:p w:rsidR="008A5BDD" w:rsidRPr="002D0085" w:rsidRDefault="008A5BDD" w:rsidP="00501E24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8A5BDD" w:rsidRPr="002D0085" w:rsidRDefault="008A5BDD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2D0085">
              <w:rPr>
                <w:rFonts w:ascii="標楷體" w:eastAsia="標楷體" w:hAnsi="標楷體" w:hint="eastAsia"/>
              </w:rPr>
              <w:t>（1）</w:t>
            </w:r>
            <w:r w:rsidRPr="002D0085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8A5BDD" w:rsidRPr="002D0085" w:rsidRDefault="008A5BDD" w:rsidP="00501E24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2.10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06.11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A5BDD" w:rsidRPr="002D0085" w:rsidRDefault="008A5BDD" w:rsidP="00501E24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正原因：</w:t>
            </w:r>
          </w:p>
          <w:p w:rsidR="008A5BDD" w:rsidRPr="002D0085" w:rsidRDefault="008A5BDD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 w:rsidRPr="002D0085">
              <w:rPr>
                <w:rFonts w:ascii="標楷體" w:eastAsia="標楷體" w:hAnsi="標楷體" w:hint="eastAsia"/>
              </w:rPr>
              <w:t>（1）依</w:t>
            </w:r>
            <w:r w:rsidRPr="002D0085">
              <w:rPr>
                <w:rFonts w:ascii="標楷體" w:eastAsia="標楷體" w:hAnsi="標楷體" w:cs="夹发砰-WinCharSetFFFF-H" w:hint="eastAsia"/>
                <w:kern w:val="0"/>
              </w:rPr>
              <w:t>106學年度內部控制制度推動小組第2次會議紀錄辦理。</w:t>
            </w:r>
          </w:p>
          <w:p w:rsidR="008A5BDD" w:rsidRPr="002D0085" w:rsidRDefault="008A5BDD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依106學年度稽核委員建議修正。</w:t>
            </w:r>
          </w:p>
          <w:p w:rsidR="008A5BDD" w:rsidRPr="002D0085" w:rsidRDefault="008A5BDD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8A5BDD" w:rsidRPr="002D0085" w:rsidRDefault="008A5BDD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 w:rsidRPr="002D0085">
              <w:rPr>
                <w:rFonts w:ascii="標楷體" w:eastAsia="標楷體" w:hAnsi="標楷體" w:hint="eastAsia"/>
              </w:rPr>
              <w:t>（1）流程圖。</w:t>
            </w:r>
          </w:p>
          <w:p w:rsidR="008A5BDD" w:rsidRPr="002D0085" w:rsidRDefault="008A5BDD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2）作業程序修改2.1.、2.3.、2.4.和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原條序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2.7.、2.9.、2.10.，及刪除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原條序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2.5.、2.8.後，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順修條序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2.5.-2.8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07.6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6.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A5BDD" w:rsidRPr="002D0085" w:rsidRDefault="008A5BDD" w:rsidP="00501E24">
            <w:pPr>
              <w:spacing w:line="0" w:lineRule="atLeast"/>
              <w:rPr>
                <w:rFonts w:ascii="標楷體" w:eastAsia="標楷體" w:hAnsi="標楷體"/>
                <w:vanish/>
              </w:rPr>
            </w:pPr>
            <w:r w:rsidRPr="002D0085">
              <w:rPr>
                <w:rFonts w:ascii="標楷體" w:eastAsia="標楷體" w:hAnsi="標楷體" w:hint="eastAsia"/>
              </w:rPr>
              <w:t>1.修訂原因：配合110學年度全校組織調整。</w:t>
            </w:r>
          </w:p>
          <w:p w:rsidR="008A5BDD" w:rsidRPr="002D0085" w:rsidRDefault="008A5BDD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流程圖及表頭制定單位文字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01.19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0-3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7.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A5BDD" w:rsidRPr="002D0085" w:rsidRDefault="008A5BDD" w:rsidP="00501E24">
            <w:pPr>
              <w:spacing w:line="0" w:lineRule="atLeast"/>
              <w:rPr>
                <w:rFonts w:ascii="標楷體" w:eastAsia="標楷體" w:hAnsi="標楷體"/>
                <w:vanish/>
              </w:rPr>
            </w:pPr>
            <w:r w:rsidRPr="002D0085">
              <w:rPr>
                <w:rFonts w:ascii="標楷體" w:eastAsia="標楷體" w:hAnsi="標楷體" w:hint="eastAsia"/>
              </w:rPr>
              <w:t>1.修訂原因：從學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務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處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調整至通識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委員會體育中心。</w:t>
            </w:r>
          </w:p>
          <w:p w:rsidR="008A5BDD" w:rsidRPr="002D0085" w:rsidRDefault="008A5BDD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項目編號修正為1260-007體適能檢測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12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羅羽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筑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10.19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0-1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8.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A5BDD" w:rsidRPr="002D0085" w:rsidRDefault="008A5BDD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依教育部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體育署體適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能檢測規定修正作業程序。</w:t>
            </w:r>
          </w:p>
          <w:p w:rsidR="008A5BDD" w:rsidRPr="002D0085" w:rsidRDefault="008A5BDD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8A5BDD" w:rsidRPr="002D0085" w:rsidRDefault="008A5BDD" w:rsidP="00501E2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。</w:t>
            </w:r>
          </w:p>
          <w:p w:rsidR="008A5BDD" w:rsidRPr="002D0085" w:rsidRDefault="008A5BDD" w:rsidP="00501E24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lastRenderedPageBreak/>
              <w:t>（2）2.作業程序：文字修正2.1.、2.2.、2.3.，因應</w:t>
            </w:r>
            <w:proofErr w:type="gramStart"/>
            <w:r w:rsidRPr="002D0085">
              <w:rPr>
                <w:rFonts w:ascii="標楷體" w:eastAsia="標楷體" w:hAnsi="標楷體" w:hint="eastAsia"/>
              </w:rPr>
              <w:t>個</w:t>
            </w:r>
            <w:proofErr w:type="gramEnd"/>
            <w:r w:rsidRPr="002D0085">
              <w:rPr>
                <w:rFonts w:ascii="標楷體" w:eastAsia="標楷體" w:hAnsi="標楷體" w:hint="eastAsia"/>
              </w:rPr>
              <w:t>資法刪除作業程序2.4至2.8。</w:t>
            </w:r>
          </w:p>
          <w:p w:rsidR="008A5BDD" w:rsidRPr="002D0085" w:rsidRDefault="008A5BDD" w:rsidP="00501E24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3）3.控制重點：刪除3.1。</w:t>
            </w:r>
          </w:p>
          <w:p w:rsidR="008A5BDD" w:rsidRPr="002D0085" w:rsidRDefault="008A5BDD" w:rsidP="00501E24">
            <w:pPr>
              <w:spacing w:line="0" w:lineRule="atLeast"/>
              <w:ind w:leftChars="100" w:left="240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4）5.依據及相關文件：5.1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lastRenderedPageBreak/>
              <w:t>113.1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3.1.3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2-2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5BDD" w:rsidRPr="002D0085" w:rsidRDefault="008A5BD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.修訂原因：錯字。</w:t>
            </w:r>
          </w:p>
          <w:p w:rsidR="008A5BDD" w:rsidRPr="002D0085" w:rsidRDefault="008A5BD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2.修正處：</w:t>
            </w:r>
          </w:p>
          <w:p w:rsidR="008A5BDD" w:rsidRPr="002D0085" w:rsidRDefault="008A5BDD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（1）流程圖:「體育屬」應為「體育署」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113.12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3.12.11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113-2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A5BDD" w:rsidRPr="002D0085" w:rsidTr="00501E24">
        <w:trPr>
          <w:jc w:val="center"/>
        </w:trPr>
        <w:tc>
          <w:tcPr>
            <w:tcW w:w="69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>10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5BDD" w:rsidRPr="008360D2" w:rsidRDefault="008A5BD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bCs/>
                <w:color w:val="FF0000"/>
              </w:rPr>
            </w:pP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>1.修訂原因：依據來函「體適能」由「教育部體育署」轉至「運動部全民運動署」。</w:t>
            </w:r>
          </w:p>
          <w:p w:rsidR="008A5BDD" w:rsidRPr="008360D2" w:rsidRDefault="008A5BD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bCs/>
                <w:color w:val="FF0000"/>
              </w:rPr>
            </w:pP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>2.修正處：</w:t>
            </w:r>
          </w:p>
          <w:p w:rsidR="008A5BDD" w:rsidRPr="008360D2" w:rsidRDefault="008A5BD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bCs/>
                <w:color w:val="FF0000"/>
              </w:rPr>
            </w:pP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>（1）流程圖。</w:t>
            </w:r>
          </w:p>
          <w:p w:rsidR="008A5BDD" w:rsidRPr="008360D2" w:rsidRDefault="008A5BD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bCs/>
                <w:color w:val="FF0000"/>
              </w:rPr>
            </w:pP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 xml:space="preserve">（2）作業程序： </w:t>
            </w:r>
            <w:r>
              <w:rPr>
                <w:rFonts w:ascii="標楷體" w:eastAsia="標楷體" w:hAnsi="標楷體" w:hint="eastAsia"/>
                <w:bCs/>
                <w:color w:val="FF0000"/>
              </w:rPr>
              <w:t>2.1</w:t>
            </w: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>、</w:t>
            </w:r>
            <w:r>
              <w:rPr>
                <w:rFonts w:ascii="標楷體" w:eastAsia="標楷體" w:hAnsi="標楷體" w:hint="eastAsia"/>
                <w:bCs/>
                <w:color w:val="FF0000"/>
              </w:rPr>
              <w:t>2.3</w:t>
            </w: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>。</w:t>
            </w:r>
          </w:p>
          <w:p w:rsidR="008A5BDD" w:rsidRPr="002D0085" w:rsidRDefault="008A5BDD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>（3）</w:t>
            </w:r>
            <w:r w:rsidRPr="008360D2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依據及相關文件：</w:t>
            </w: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>5.1.</w:t>
            </w:r>
            <w:r w:rsidRPr="008360D2">
              <w:rPr>
                <w:rFonts w:ascii="標楷體" w:eastAsia="標楷體" w:hAnsi="標楷體" w:cs="Times New Roman" w:hint="eastAsia"/>
                <w:bCs/>
                <w:color w:val="FF0000"/>
                <w:szCs w:val="24"/>
              </w:rPr>
              <w:t>網址</w:t>
            </w: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>更改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>114.11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360D2">
              <w:rPr>
                <w:rFonts w:ascii="標楷體" w:eastAsia="標楷體" w:hAnsi="標楷體" w:hint="eastAsia"/>
                <w:bCs/>
                <w:color w:val="FF0000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8A5BDD" w:rsidRPr="002D0085" w:rsidRDefault="008A5BDD" w:rsidP="008A5BDD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r:id="rId5" w:anchor="通識教育委員會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A5BDD" w:rsidRPr="002D0085" w:rsidRDefault="008A5BDD" w:rsidP="008A5BDD">
      <w:pPr>
        <w:widowControl/>
      </w:pPr>
      <w:r w:rsidRPr="002D0085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82AC12" wp14:editId="3C101F3B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60" name="文字方塊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A5BDD" w:rsidRDefault="008A5BDD" w:rsidP="008A5BD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日期：</w:t>
                            </w:r>
                            <w:r w:rsidRPr="00D5753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4.12.17</w:t>
                            </w:r>
                          </w:p>
                          <w:p w:rsidR="008A5BDD" w:rsidRDefault="008A5BDD" w:rsidP="008A5BD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C82AC12" id="_x0000_t202" coordsize="21600,21600" o:spt="202" path="m,l,21600r21600,l21600,xe">
                <v:stroke joinstyle="miter"/>
                <v:path gradientshapeok="t" o:connecttype="rect"/>
              </v:shapetype>
              <v:shape id="文字方塊 260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" fillcolor="white [3201]" stroked="f" strokeweight="1pt">
                <v:textbox>
                  <w:txbxContent>
                    <w:p w:rsidR="008A5BDD" w:rsidRDefault="008A5BDD" w:rsidP="008A5BD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日期：</w:t>
                      </w:r>
                      <w:r w:rsidRPr="00D5753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4.12.17</w:t>
                      </w:r>
                    </w:p>
                    <w:p w:rsidR="008A5BDD" w:rsidRDefault="008A5BDD" w:rsidP="008A5BD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D0085">
        <w:rPr>
          <w:rFonts w:ascii="標楷體" w:eastAsia="標楷體" w:hAnsi="標楷體" w:hint="eastAsia"/>
        </w:rPr>
        <w:br w:type="page"/>
      </w:r>
    </w:p>
    <w:tbl>
      <w:tblPr>
        <w:tblW w:w="9781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630"/>
        <w:gridCol w:w="1228"/>
        <w:gridCol w:w="1265"/>
        <w:gridCol w:w="1277"/>
      </w:tblGrid>
      <w:tr w:rsidR="008A5BDD" w:rsidRPr="002D0085" w:rsidTr="00501E24">
        <w:trPr>
          <w:jc w:val="center"/>
        </w:trPr>
        <w:tc>
          <w:tcPr>
            <w:tcW w:w="9781" w:type="dxa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A5BDD" w:rsidRPr="002D0085" w:rsidTr="00501E24">
        <w:trPr>
          <w:jc w:val="center"/>
        </w:trPr>
        <w:tc>
          <w:tcPr>
            <w:tcW w:w="4381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8A5BDD" w:rsidRPr="002D0085" w:rsidTr="00501E24">
        <w:trPr>
          <w:trHeight w:val="663"/>
          <w:jc w:val="center"/>
        </w:trPr>
        <w:tc>
          <w:tcPr>
            <w:tcW w:w="438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trike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260-007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2D0085">
              <w:rPr>
                <w:rFonts w:ascii="標楷體" w:eastAsia="標楷體" w:hAnsi="標楷體" w:hint="eastAsia"/>
                <w:sz w:val="20"/>
              </w:rPr>
              <w:t>0/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</w:rPr>
              <w:t>14</w:t>
            </w:r>
            <w:r w:rsidRPr="002D0085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12</w:t>
            </w:r>
            <w:r w:rsidRPr="002D0085">
              <w:rPr>
                <w:rFonts w:ascii="標楷體" w:eastAsia="標楷體" w:hAnsi="標楷體" w:hint="eastAsia"/>
                <w:sz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</w:rPr>
              <w:t>7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8A5BDD" w:rsidRPr="002D0085" w:rsidRDefault="008A5BDD" w:rsidP="008A5BDD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r:id="rId7" w:anchor="通識教育委員會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A5BDD" w:rsidRPr="002D0085" w:rsidRDefault="008A5BDD" w:rsidP="008A5BDD">
      <w:pPr>
        <w:spacing w:before="100" w:beforeAutospacing="1"/>
        <w:rPr>
          <w:rFonts w:cs="Times New Roman"/>
          <w:b/>
          <w:szCs w:val="24"/>
        </w:rPr>
      </w:pPr>
      <w:r w:rsidRPr="002D0085">
        <w:rPr>
          <w:rFonts w:ascii="標楷體" w:eastAsia="標楷體" w:hAnsi="標楷體" w:cs="Times New Roman" w:hint="eastAsia"/>
          <w:b/>
          <w:szCs w:val="24"/>
        </w:rPr>
        <w:t>1.流程圖：</w:t>
      </w:r>
      <w:r w:rsidRPr="002D0085">
        <w:rPr>
          <w:rFonts w:ascii="標楷體" w:eastAsia="標楷體" w:hAnsi="標楷體" w:hint="eastAsia"/>
        </w:rPr>
        <w:object w:dxaOrig="8844" w:dyaOrig="13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61pt" o:ole="">
            <v:imagedata r:id="rId9" o:title=""/>
          </v:shape>
          <o:OLEObject Type="Embed" ProgID="Visio.Drawing.11" ShapeID="_x0000_i1025" DrawAspect="Content" ObjectID="_1828012574" r:id="rId10"/>
        </w:object>
      </w:r>
      <w:r w:rsidRPr="002D0085">
        <w:rPr>
          <w:rFonts w:cs="Times New Roman"/>
          <w:b/>
          <w:szCs w:val="24"/>
        </w:rPr>
        <w:t xml:space="preserve"> </w:t>
      </w:r>
    </w:p>
    <w:tbl>
      <w:tblPr>
        <w:tblW w:w="9781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630"/>
        <w:gridCol w:w="1228"/>
        <w:gridCol w:w="1265"/>
        <w:gridCol w:w="1277"/>
      </w:tblGrid>
      <w:tr w:rsidR="008A5BDD" w:rsidRPr="002D0085" w:rsidTr="00501E24">
        <w:trPr>
          <w:jc w:val="center"/>
        </w:trPr>
        <w:tc>
          <w:tcPr>
            <w:tcW w:w="9781" w:type="dxa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 w:hint="eastAsia"/>
                <w:b/>
                <w:bCs/>
              </w:rPr>
              <w:lastRenderedPageBreak/>
              <w:br w:type="page"/>
            </w:r>
            <w:r w:rsidRPr="002D0085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8A5BDD" w:rsidRPr="002D0085" w:rsidTr="00501E24">
        <w:trPr>
          <w:jc w:val="center"/>
        </w:trPr>
        <w:tc>
          <w:tcPr>
            <w:tcW w:w="4381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8A5BDD" w:rsidRPr="002D0085" w:rsidTr="00501E24">
        <w:trPr>
          <w:trHeight w:val="663"/>
          <w:jc w:val="center"/>
        </w:trPr>
        <w:tc>
          <w:tcPr>
            <w:tcW w:w="438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260-007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2D0085">
              <w:rPr>
                <w:rFonts w:ascii="標楷體" w:eastAsia="標楷體" w:hAnsi="標楷體" w:hint="eastAsia"/>
                <w:sz w:val="20"/>
              </w:rPr>
              <w:t>0/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</w:rPr>
              <w:t>14</w:t>
            </w:r>
            <w:r w:rsidRPr="002D0085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12</w:t>
            </w:r>
            <w:r w:rsidRPr="002D0085">
              <w:rPr>
                <w:rFonts w:ascii="標楷體" w:eastAsia="標楷體" w:hAnsi="標楷體" w:hint="eastAsia"/>
                <w:sz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</w:rPr>
              <w:t>7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8A5BDD" w:rsidRPr="002D0085" w:rsidRDefault="008A5BDD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8A5BDD" w:rsidRPr="002D0085" w:rsidRDefault="008A5BDD" w:rsidP="008A5BDD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r:id="rId11" w:anchor="通識教育委員會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通識教育委員會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A5BDD" w:rsidRPr="00F77F82" w:rsidRDefault="008A5BDD" w:rsidP="008A5BDD">
      <w:pPr>
        <w:autoSpaceDN w:val="0"/>
        <w:jc w:val="both"/>
        <w:rPr>
          <w:rFonts w:cs="Times New Roman"/>
          <w:b/>
          <w:bCs/>
          <w:szCs w:val="24"/>
        </w:rPr>
      </w:pPr>
      <w:r w:rsidRPr="00F77F82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8A5BDD" w:rsidRPr="00F77F82" w:rsidRDefault="008A5BDD" w:rsidP="008A5BDD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F77F82">
        <w:rPr>
          <w:rFonts w:ascii="標楷體" w:eastAsia="標楷體" w:hAnsi="標楷體" w:hint="eastAsia"/>
        </w:rPr>
        <w:t>2.1.依</w:t>
      </w:r>
      <w:r w:rsidRPr="00F77F82">
        <w:rPr>
          <w:rFonts w:ascii="標楷體" w:eastAsia="標楷體" w:hAnsi="標楷體" w:hint="eastAsia"/>
          <w:color w:val="FF0000"/>
        </w:rPr>
        <w:t>運動部全民</w:t>
      </w:r>
      <w:proofErr w:type="gramStart"/>
      <w:r w:rsidRPr="00F77F82">
        <w:rPr>
          <w:rFonts w:ascii="標楷體" w:eastAsia="標楷體" w:hAnsi="標楷體" w:hint="eastAsia"/>
          <w:color w:val="FF0000"/>
        </w:rPr>
        <w:t>運動署</w:t>
      </w:r>
      <w:r w:rsidRPr="00F77F82">
        <w:rPr>
          <w:rFonts w:ascii="標楷體" w:eastAsia="標楷體" w:hAnsi="標楷體" w:hint="eastAsia"/>
        </w:rPr>
        <w:t>體適</w:t>
      </w:r>
      <w:proofErr w:type="gramEnd"/>
      <w:r w:rsidRPr="00F77F82">
        <w:rPr>
          <w:rFonts w:ascii="標楷體" w:eastAsia="標楷體" w:hAnsi="標楷體" w:hint="eastAsia"/>
        </w:rPr>
        <w:t>能檢測規定辦理。</w:t>
      </w:r>
    </w:p>
    <w:p w:rsidR="008A5BDD" w:rsidRPr="00F77F82" w:rsidRDefault="008A5BDD" w:rsidP="008A5BDD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F77F82">
        <w:rPr>
          <w:rFonts w:ascii="標楷體" w:eastAsia="標楷體" w:hAnsi="標楷體" w:hint="eastAsia"/>
        </w:rPr>
        <w:t>2.2.大一</w:t>
      </w:r>
      <w:proofErr w:type="gramStart"/>
      <w:r w:rsidRPr="00F77F82">
        <w:rPr>
          <w:rFonts w:ascii="標楷體" w:eastAsia="標楷體" w:hAnsi="標楷體" w:hint="eastAsia"/>
        </w:rPr>
        <w:t>各</w:t>
      </w:r>
      <w:proofErr w:type="gramEnd"/>
      <w:r w:rsidRPr="00F77F82">
        <w:rPr>
          <w:rFonts w:ascii="標楷體" w:eastAsia="標楷體" w:hAnsi="標楷體" w:hint="eastAsia"/>
        </w:rPr>
        <w:t>班體育老師於第一學期結束前完成體適能檢測。</w:t>
      </w:r>
    </w:p>
    <w:p w:rsidR="008A5BDD" w:rsidRPr="00F77F82" w:rsidRDefault="008A5BDD" w:rsidP="008A5BDD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F77F82">
        <w:rPr>
          <w:rFonts w:ascii="標楷體" w:eastAsia="標楷體" w:hAnsi="標楷體" w:hint="eastAsia"/>
        </w:rPr>
        <w:t>2.3.各班繳交體適能檢測紀錄表，體育中心將資料輸入電腦，並上傳</w:t>
      </w:r>
      <w:r w:rsidRPr="00F77F82">
        <w:rPr>
          <w:rFonts w:ascii="標楷體" w:eastAsia="標楷體" w:hAnsi="標楷體" w:hint="eastAsia"/>
          <w:color w:val="FF0000"/>
        </w:rPr>
        <w:t>運動部全民</w:t>
      </w:r>
      <w:proofErr w:type="gramStart"/>
      <w:r w:rsidRPr="00F77F82">
        <w:rPr>
          <w:rFonts w:ascii="標楷體" w:eastAsia="標楷體" w:hAnsi="標楷體" w:hint="eastAsia"/>
          <w:color w:val="FF0000"/>
        </w:rPr>
        <w:t>運動署</w:t>
      </w:r>
      <w:r w:rsidRPr="00F77F82">
        <w:rPr>
          <w:rFonts w:ascii="標楷體" w:eastAsia="標楷體" w:hAnsi="標楷體" w:hint="eastAsia"/>
        </w:rPr>
        <w:t>體適</w:t>
      </w:r>
      <w:proofErr w:type="gramEnd"/>
      <w:r w:rsidRPr="00F77F82">
        <w:rPr>
          <w:rFonts w:ascii="標楷體" w:eastAsia="標楷體" w:hAnsi="標楷體" w:hint="eastAsia"/>
        </w:rPr>
        <w:t>能網站。</w:t>
      </w:r>
    </w:p>
    <w:p w:rsidR="008A5BDD" w:rsidRPr="00F77F82" w:rsidRDefault="008A5BDD" w:rsidP="008A5BDD">
      <w:pPr>
        <w:spacing w:before="100" w:beforeAutospacing="1"/>
        <w:jc w:val="both"/>
        <w:rPr>
          <w:rFonts w:ascii="標楷體" w:eastAsia="標楷體" w:hAnsi="標楷體" w:cs="Times New Roman"/>
          <w:b/>
          <w:bCs/>
          <w:szCs w:val="24"/>
        </w:rPr>
      </w:pPr>
      <w:r w:rsidRPr="00F77F82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8A5BDD" w:rsidRPr="00F77F82" w:rsidRDefault="008A5BDD" w:rsidP="008A5BDD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F77F82">
        <w:rPr>
          <w:rFonts w:ascii="標楷體" w:eastAsia="標楷體" w:hAnsi="標楷體" w:hint="eastAsia"/>
        </w:rPr>
        <w:t>3.1.是否依</w:t>
      </w:r>
      <w:r w:rsidRPr="00F77F82">
        <w:rPr>
          <w:rFonts w:ascii="標楷體" w:eastAsia="標楷體" w:hAnsi="標楷體" w:hint="eastAsia"/>
          <w:color w:val="FF0000"/>
        </w:rPr>
        <w:t>運動部全民運動署</w:t>
      </w:r>
      <w:r w:rsidRPr="00F77F82">
        <w:rPr>
          <w:rFonts w:ascii="標楷體" w:eastAsia="標楷體" w:hAnsi="標楷體" w:hint="eastAsia"/>
        </w:rPr>
        <w:t>規定檢測。</w:t>
      </w:r>
    </w:p>
    <w:p w:rsidR="008A5BDD" w:rsidRPr="00F77F82" w:rsidRDefault="008A5BDD" w:rsidP="008A5BDD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F77F82">
        <w:rPr>
          <w:rFonts w:ascii="標楷體" w:eastAsia="標楷體" w:hAnsi="標楷體" w:cs="Times New Roman" w:hint="eastAsia"/>
          <w:b/>
          <w:bCs/>
          <w:szCs w:val="24"/>
        </w:rPr>
        <w:t>4.使用表單</w:t>
      </w:r>
      <w:r w:rsidRPr="00F77F82">
        <w:rPr>
          <w:rFonts w:ascii="標楷體" w:eastAsia="標楷體" w:hAnsi="標楷體" w:hint="eastAsia"/>
          <w:b/>
          <w:bCs/>
        </w:rPr>
        <w:t>：</w:t>
      </w:r>
    </w:p>
    <w:p w:rsidR="008A5BDD" w:rsidRPr="002D0085" w:rsidRDefault="008A5BDD" w:rsidP="008A5BDD">
      <w:pPr>
        <w:numPr>
          <w:ilvl w:val="1"/>
          <w:numId w:val="1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2D0085">
        <w:rPr>
          <w:rFonts w:ascii="標楷體" w:eastAsia="標楷體" w:hAnsi="標楷體" w:hint="eastAsia"/>
        </w:rPr>
        <w:t>各班體適</w:t>
      </w:r>
      <w:proofErr w:type="gramEnd"/>
      <w:r w:rsidRPr="002D0085">
        <w:rPr>
          <w:rFonts w:ascii="標楷體" w:eastAsia="標楷體" w:hAnsi="標楷體" w:hint="eastAsia"/>
        </w:rPr>
        <w:t>能檢測紀錄表。</w:t>
      </w:r>
    </w:p>
    <w:p w:rsidR="008A5BDD" w:rsidRPr="00F77F82" w:rsidRDefault="008A5BDD" w:rsidP="008A5BDD">
      <w:pPr>
        <w:spacing w:before="100" w:beforeAutospacing="1"/>
        <w:jc w:val="both"/>
        <w:rPr>
          <w:rFonts w:ascii="標楷體" w:eastAsia="標楷體" w:hAnsi="標楷體" w:cs="Times New Roman"/>
          <w:b/>
          <w:bCs/>
          <w:szCs w:val="24"/>
        </w:rPr>
      </w:pPr>
      <w:r w:rsidRPr="00F77F82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8A5BDD" w:rsidRPr="002D0085" w:rsidRDefault="008A5BDD" w:rsidP="008A5BDD">
      <w:pPr>
        <w:tabs>
          <w:tab w:val="left" w:pos="960"/>
        </w:tabs>
        <w:ind w:leftChars="100" w:left="240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>5.1.國民體能檢測實施辦法。</w:t>
      </w:r>
      <w:r w:rsidRPr="002D0085">
        <w:rPr>
          <w:rFonts w:ascii="標楷體" w:eastAsia="標楷體" w:hAnsi="標楷體"/>
        </w:rPr>
        <w:t xml:space="preserve"> </w:t>
      </w:r>
    </w:p>
    <w:p w:rsidR="008A5BDD" w:rsidRPr="00851D5D" w:rsidRDefault="008A5BDD" w:rsidP="008A5BDD">
      <w:pPr>
        <w:rPr>
          <w:rFonts w:ascii="Times New Roman" w:eastAsia="標楷體" w:hAnsi="Times New Roman" w:cs="Times New Roman"/>
          <w:color w:val="FF0000"/>
        </w:rPr>
      </w:pPr>
      <w:proofErr w:type="gramStart"/>
      <w:r w:rsidRPr="00851D5D">
        <w:rPr>
          <w:rFonts w:ascii="Times New Roman" w:eastAsia="標楷體" w:hAnsi="Times New Roman" w:cs="Times New Roman"/>
          <w:color w:val="FF0000"/>
        </w:rPr>
        <w:t>（</w:t>
      </w:r>
      <w:proofErr w:type="gramEnd"/>
      <w:r w:rsidRPr="00851D5D">
        <w:rPr>
          <w:rFonts w:ascii="Times New Roman" w:eastAsia="標楷體" w:hAnsi="Times New Roman" w:cs="Times New Roman"/>
          <w:color w:val="FF0000"/>
        </w:rPr>
        <w:t>網址：</w:t>
      </w:r>
      <w:hyperlink r:id="rId13" w:history="1">
        <w:r w:rsidRPr="00851D5D">
          <w:rPr>
            <w:rStyle w:val="a3"/>
            <w:rFonts w:ascii="Times New Roman" w:eastAsia="標楷體" w:hAnsi="Times New Roman" w:cs="Times New Roman"/>
            <w:color w:val="FF0000"/>
          </w:rPr>
          <w:t>https://law.moj.gov.tw/LawClass/LawHistory.aspx?pcode=H0120013</w:t>
        </w:r>
      </w:hyperlink>
      <w:r w:rsidRPr="00851D5D">
        <w:rPr>
          <w:rFonts w:ascii="Times New Roman" w:eastAsia="標楷體" w:hAnsi="Times New Roman" w:cs="Times New Roman"/>
          <w:color w:val="FF0000"/>
        </w:rPr>
        <w:t>）</w:t>
      </w:r>
    </w:p>
    <w:p w:rsidR="008A5BDD" w:rsidRPr="00851D5D" w:rsidRDefault="008A5BDD" w:rsidP="008A5BDD">
      <w:pPr>
        <w:rPr>
          <w:rFonts w:ascii="標楷體" w:eastAsia="標楷體" w:hAnsi="標楷體"/>
        </w:rPr>
      </w:pPr>
    </w:p>
    <w:p w:rsidR="005B1C84" w:rsidRPr="008A5BDD" w:rsidRDefault="005B1C84"/>
    <w:sectPr w:rsidR="005B1C84" w:rsidRPr="008A5BDD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640F06"/>
    <w:multiLevelType w:val="multilevel"/>
    <w:tmpl w:val="DE0612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5BDD"/>
    <w:rsid w:val="003D2A0D"/>
    <w:rsid w:val="005B1C84"/>
    <w:rsid w:val="008A5BDD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8F525D9-C7DE-420D-A229-44CBB8B12D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A5BD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A5BD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A5BD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A5BD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A5BDD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A5BDD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3" Type="http://schemas.openxmlformats.org/officeDocument/2006/relationships/hyperlink" Target="https://law.moj.gov.tw/LawClass/LawHistory.aspx?pcode=H0120013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65</Words>
  <Characters>2087</Characters>
  <Application>Microsoft Office Word</Application>
  <DocSecurity>0</DocSecurity>
  <Lines>17</Lines>
  <Paragraphs>4</Paragraphs>
  <ScaleCrop>false</ScaleCrop>
  <Company/>
  <LinksUpToDate>false</LinksUpToDate>
  <CharactersWithSpaces>2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18:00Z</dcterms:created>
  <dcterms:modified xsi:type="dcterms:W3CDTF">2025-12-23T08:18:00Z</dcterms:modified>
</cp:coreProperties>
</file>